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D31FDA" w14:textId="77777777" w:rsidR="00140984" w:rsidRPr="00B1283B" w:rsidRDefault="00140984">
      <w:pPr>
        <w:rPr>
          <w:rFonts w:ascii="宋体" w:hAnsi="宋体"/>
        </w:rPr>
      </w:pPr>
    </w:p>
    <w:p w14:paraId="2287418D" w14:textId="26F87D56" w:rsidR="00140984" w:rsidRPr="00B1283B" w:rsidRDefault="00E501CB" w:rsidP="00140984">
      <w:pPr>
        <w:jc w:val="center"/>
        <w:rPr>
          <w:rFonts w:ascii="宋体" w:hAnsi="宋体"/>
          <w:sz w:val="52"/>
          <w:szCs w:val="56"/>
        </w:rPr>
      </w:pPr>
      <w:r>
        <w:rPr>
          <w:rFonts w:ascii="宋体" w:hAnsi="宋体" w:hint="eastAsia"/>
          <w:sz w:val="52"/>
          <w:szCs w:val="56"/>
        </w:rPr>
        <w:t>他人信息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342"/>
        <w:gridCol w:w="2292"/>
        <w:gridCol w:w="1530"/>
        <w:gridCol w:w="4572"/>
      </w:tblGrid>
      <w:tr w:rsidR="00140984" w:rsidRPr="00B1283B" w14:paraId="345E36D2" w14:textId="77777777" w:rsidTr="00BF7AE3">
        <w:tc>
          <w:tcPr>
            <w:tcW w:w="689" w:type="pct"/>
            <w:shd w:val="clear" w:color="auto" w:fill="000000" w:themeFill="text1"/>
          </w:tcPr>
          <w:p w14:paraId="5567272C" w14:textId="344558E7" w:rsidR="00140984" w:rsidRPr="00B1283B" w:rsidRDefault="00140984">
            <w:pPr>
              <w:rPr>
                <w:rFonts w:ascii="宋体" w:hAnsi="宋体"/>
                <w:color w:val="FFFFFF" w:themeColor="background1"/>
              </w:rPr>
            </w:pPr>
            <w:r w:rsidRPr="00B1283B">
              <w:rPr>
                <w:rFonts w:ascii="宋体" w:hAnsi="宋体" w:hint="eastAsia"/>
                <w:color w:val="FFFFFF" w:themeColor="background1"/>
              </w:rPr>
              <w:t>版本</w:t>
            </w:r>
          </w:p>
        </w:tc>
        <w:tc>
          <w:tcPr>
            <w:tcW w:w="1177" w:type="pct"/>
            <w:shd w:val="clear" w:color="auto" w:fill="000000" w:themeFill="text1"/>
          </w:tcPr>
          <w:p w14:paraId="432B184C" w14:textId="3F552427" w:rsidR="00140984" w:rsidRPr="00B1283B" w:rsidRDefault="00140984">
            <w:pPr>
              <w:rPr>
                <w:rFonts w:ascii="宋体" w:hAnsi="宋体"/>
                <w:color w:val="FFFFFF" w:themeColor="background1"/>
              </w:rPr>
            </w:pPr>
            <w:r w:rsidRPr="00B1283B">
              <w:rPr>
                <w:rFonts w:ascii="宋体" w:hAnsi="宋体" w:hint="eastAsia"/>
                <w:color w:val="FFFFFF" w:themeColor="background1"/>
              </w:rPr>
              <w:t>修改时间</w:t>
            </w:r>
          </w:p>
        </w:tc>
        <w:tc>
          <w:tcPr>
            <w:tcW w:w="786" w:type="pct"/>
            <w:shd w:val="clear" w:color="auto" w:fill="000000" w:themeFill="text1"/>
          </w:tcPr>
          <w:p w14:paraId="674FF034" w14:textId="1A7B4865" w:rsidR="00140984" w:rsidRPr="00B1283B" w:rsidRDefault="00140984">
            <w:pPr>
              <w:rPr>
                <w:rFonts w:ascii="宋体" w:hAnsi="宋体"/>
                <w:color w:val="FFFFFF" w:themeColor="background1"/>
              </w:rPr>
            </w:pPr>
            <w:r w:rsidRPr="00B1283B">
              <w:rPr>
                <w:rFonts w:ascii="宋体" w:hAnsi="宋体" w:hint="eastAsia"/>
                <w:color w:val="FFFFFF" w:themeColor="background1"/>
              </w:rPr>
              <w:t>修订人</w:t>
            </w:r>
          </w:p>
        </w:tc>
        <w:tc>
          <w:tcPr>
            <w:tcW w:w="2348" w:type="pct"/>
            <w:shd w:val="clear" w:color="auto" w:fill="000000" w:themeFill="text1"/>
          </w:tcPr>
          <w:p w14:paraId="00BED782" w14:textId="10288B85" w:rsidR="00140984" w:rsidRPr="00B1283B" w:rsidRDefault="00140984">
            <w:pPr>
              <w:rPr>
                <w:rFonts w:ascii="宋体" w:hAnsi="宋体"/>
                <w:color w:val="FFFFFF" w:themeColor="background1"/>
              </w:rPr>
            </w:pPr>
            <w:r w:rsidRPr="00B1283B">
              <w:rPr>
                <w:rFonts w:ascii="宋体" w:hAnsi="宋体" w:hint="eastAsia"/>
                <w:color w:val="FFFFFF" w:themeColor="background1"/>
              </w:rPr>
              <w:t>备注</w:t>
            </w:r>
          </w:p>
        </w:tc>
      </w:tr>
      <w:tr w:rsidR="00140984" w:rsidRPr="00B1283B" w14:paraId="5A5A63E1" w14:textId="77777777" w:rsidTr="00BF7AE3">
        <w:tc>
          <w:tcPr>
            <w:tcW w:w="689" w:type="pct"/>
          </w:tcPr>
          <w:p w14:paraId="23E4CFA7" w14:textId="2CE3C9B3" w:rsidR="00140984" w:rsidRPr="00B1283B" w:rsidRDefault="00140984">
            <w:pPr>
              <w:rPr>
                <w:rFonts w:ascii="宋体" w:hAnsi="宋体"/>
              </w:rPr>
            </w:pPr>
            <w:r w:rsidRPr="00B1283B">
              <w:rPr>
                <w:rFonts w:ascii="宋体" w:hAnsi="宋体"/>
              </w:rPr>
              <w:t>V</w:t>
            </w:r>
            <w:proofErr w:type="gramStart"/>
            <w:r w:rsidRPr="00B1283B">
              <w:rPr>
                <w:rFonts w:ascii="宋体" w:hAnsi="宋体"/>
              </w:rPr>
              <w:t>0..</w:t>
            </w:r>
            <w:proofErr w:type="gramEnd"/>
            <w:r w:rsidRPr="00B1283B">
              <w:rPr>
                <w:rFonts w:ascii="宋体" w:hAnsi="宋体"/>
              </w:rPr>
              <w:t>1</w:t>
            </w:r>
          </w:p>
        </w:tc>
        <w:tc>
          <w:tcPr>
            <w:tcW w:w="1177" w:type="pct"/>
          </w:tcPr>
          <w:p w14:paraId="1D69F0A8" w14:textId="68554EEF" w:rsidR="00140984" w:rsidRPr="00B1283B" w:rsidRDefault="00140984">
            <w:pPr>
              <w:rPr>
                <w:rFonts w:ascii="宋体" w:hAnsi="宋体"/>
              </w:rPr>
            </w:pPr>
            <w:r w:rsidRPr="00B1283B">
              <w:rPr>
                <w:rFonts w:ascii="宋体" w:hAnsi="宋体"/>
              </w:rPr>
              <w:t>202</w:t>
            </w:r>
            <w:r w:rsidR="00E501CB">
              <w:rPr>
                <w:rFonts w:ascii="宋体" w:hAnsi="宋体"/>
              </w:rPr>
              <w:t>2</w:t>
            </w:r>
            <w:r w:rsidRPr="00B1283B">
              <w:rPr>
                <w:rFonts w:ascii="宋体" w:hAnsi="宋体"/>
              </w:rPr>
              <w:t>-1</w:t>
            </w:r>
            <w:r w:rsidR="00A047D3" w:rsidRPr="00B1283B">
              <w:rPr>
                <w:rFonts w:ascii="宋体" w:hAnsi="宋体"/>
              </w:rPr>
              <w:t>-</w:t>
            </w:r>
            <w:r w:rsidR="004C3B13" w:rsidRPr="00B1283B">
              <w:rPr>
                <w:rFonts w:ascii="宋体" w:hAnsi="宋体"/>
              </w:rPr>
              <w:t>2</w:t>
            </w:r>
            <w:r w:rsidR="00E501CB">
              <w:rPr>
                <w:rFonts w:ascii="宋体" w:hAnsi="宋体"/>
              </w:rPr>
              <w:t>1</w:t>
            </w:r>
          </w:p>
        </w:tc>
        <w:tc>
          <w:tcPr>
            <w:tcW w:w="786" w:type="pct"/>
          </w:tcPr>
          <w:p w14:paraId="04421E43" w14:textId="2CB774C3" w:rsidR="00140984" w:rsidRPr="00B1283B" w:rsidRDefault="00140984">
            <w:pPr>
              <w:rPr>
                <w:rFonts w:ascii="宋体" w:hAnsi="宋体"/>
              </w:rPr>
            </w:pPr>
            <w:r w:rsidRPr="00B1283B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778F952A" w14:textId="59278BE1" w:rsidR="00140984" w:rsidRPr="00B1283B" w:rsidRDefault="00A047D3">
            <w:pPr>
              <w:rPr>
                <w:rFonts w:ascii="宋体" w:hAnsi="宋体"/>
              </w:rPr>
            </w:pPr>
            <w:r w:rsidRPr="00B1283B">
              <w:rPr>
                <w:rFonts w:ascii="宋体" w:hAnsi="宋体" w:hint="eastAsia"/>
              </w:rPr>
              <w:t>创建文档</w:t>
            </w:r>
          </w:p>
        </w:tc>
      </w:tr>
    </w:tbl>
    <w:p w14:paraId="4BB8CB81" w14:textId="4C9859A2" w:rsidR="00140984" w:rsidRPr="00B1283B" w:rsidRDefault="00140984">
      <w:pPr>
        <w:rPr>
          <w:rFonts w:ascii="宋体" w:hAnsi="宋体"/>
        </w:rPr>
      </w:pPr>
    </w:p>
    <w:p w14:paraId="05C2BD24" w14:textId="5E8109D3" w:rsidR="006C1C0C" w:rsidRPr="00B1283B" w:rsidRDefault="006C1C0C" w:rsidP="00BD3AEF">
      <w:pPr>
        <w:pStyle w:val="2"/>
        <w:rPr>
          <w:rFonts w:ascii="宋体" w:hAnsi="宋体"/>
        </w:rPr>
      </w:pPr>
      <w:r w:rsidRPr="00B1283B">
        <w:rPr>
          <w:rFonts w:ascii="宋体" w:hAnsi="宋体" w:hint="eastAsia"/>
        </w:rPr>
        <w:t>概述</w:t>
      </w:r>
    </w:p>
    <w:p w14:paraId="77398C28" w14:textId="39D9B1C6" w:rsidR="0048477D" w:rsidRPr="0048477D" w:rsidRDefault="0048477D" w:rsidP="0048477D">
      <w:pPr>
        <w:rPr>
          <w:rFonts w:ascii="宋体" w:hAnsi="宋体"/>
        </w:rPr>
      </w:pPr>
      <w:r>
        <w:rPr>
          <w:rFonts w:ascii="宋体" w:hAnsi="宋体" w:hint="eastAsia"/>
        </w:rPr>
        <w:t>该文档为接口形文档，即当其他功能模块调用时才被调用显示的功能</w:t>
      </w:r>
    </w:p>
    <w:p w14:paraId="6F552F03" w14:textId="44331857" w:rsidR="006C1C0C" w:rsidRPr="007F58D7" w:rsidRDefault="00896F56" w:rsidP="007F58D7">
      <w:pPr>
        <w:pStyle w:val="a4"/>
        <w:numPr>
          <w:ilvl w:val="0"/>
          <w:numId w:val="17"/>
        </w:numPr>
        <w:ind w:firstLineChars="0"/>
        <w:rPr>
          <w:rFonts w:ascii="宋体" w:hAnsi="宋体"/>
        </w:rPr>
      </w:pPr>
      <w:r w:rsidRPr="007F58D7">
        <w:rPr>
          <w:rFonts w:ascii="宋体" w:hAnsi="宋体" w:hint="eastAsia"/>
        </w:rPr>
        <w:t>查看他人信息时展示的界面</w:t>
      </w:r>
    </w:p>
    <w:p w14:paraId="47355926" w14:textId="20A5563B" w:rsidR="00896F56" w:rsidRPr="007F58D7" w:rsidRDefault="00896F56" w:rsidP="007F58D7">
      <w:pPr>
        <w:pStyle w:val="a4"/>
        <w:numPr>
          <w:ilvl w:val="0"/>
          <w:numId w:val="17"/>
        </w:numPr>
        <w:ind w:firstLineChars="0"/>
        <w:rPr>
          <w:rFonts w:ascii="宋体" w:hAnsi="宋体"/>
        </w:rPr>
      </w:pPr>
      <w:r w:rsidRPr="007F58D7">
        <w:rPr>
          <w:rFonts w:ascii="宋体" w:hAnsi="宋体" w:hint="eastAsia"/>
        </w:rPr>
        <w:t>在他人信息界面包含若干社交关系的操作</w:t>
      </w:r>
    </w:p>
    <w:p w14:paraId="01E9D161" w14:textId="77E78700" w:rsidR="00896F56" w:rsidRPr="007F58D7" w:rsidRDefault="00896F56" w:rsidP="007F58D7">
      <w:pPr>
        <w:pStyle w:val="a4"/>
        <w:numPr>
          <w:ilvl w:val="0"/>
          <w:numId w:val="17"/>
        </w:numPr>
        <w:ind w:firstLineChars="0"/>
        <w:rPr>
          <w:rFonts w:ascii="宋体" w:hAnsi="宋体"/>
        </w:rPr>
      </w:pPr>
      <w:r w:rsidRPr="007F58D7">
        <w:rPr>
          <w:rFonts w:ascii="宋体" w:hAnsi="宋体" w:hint="eastAsia"/>
        </w:rPr>
        <w:t>不同的社交关系显示的功能有所区别</w:t>
      </w:r>
    </w:p>
    <w:p w14:paraId="083305A9" w14:textId="3FAB4456" w:rsidR="00896F56" w:rsidRPr="007F58D7" w:rsidRDefault="00896F56" w:rsidP="007F58D7">
      <w:pPr>
        <w:pStyle w:val="a4"/>
        <w:numPr>
          <w:ilvl w:val="0"/>
          <w:numId w:val="17"/>
        </w:numPr>
        <w:ind w:firstLineChars="0"/>
        <w:rPr>
          <w:rFonts w:ascii="宋体" w:hAnsi="宋体"/>
        </w:rPr>
      </w:pPr>
      <w:r w:rsidRPr="007F58D7">
        <w:rPr>
          <w:rFonts w:ascii="宋体" w:hAnsi="宋体" w:hint="eastAsia"/>
        </w:rPr>
        <w:t>社交关系</w:t>
      </w:r>
    </w:p>
    <w:p w14:paraId="58B088CF" w14:textId="082E2C51" w:rsidR="00732318" w:rsidRDefault="007A287D" w:rsidP="006C1C0C">
      <w:pPr>
        <w:rPr>
          <w:rFonts w:ascii="宋体" w:hAnsi="宋体"/>
        </w:rPr>
      </w:pPr>
      <w:r>
        <w:rPr>
          <w:rFonts w:ascii="宋体" w:hAnsi="宋体"/>
        </w:rPr>
        <w:t>1</w:t>
      </w:r>
      <w:r w:rsidR="00732318">
        <w:rPr>
          <w:rFonts w:ascii="宋体" w:hAnsi="宋体" w:hint="eastAsia"/>
        </w:rPr>
        <w:t>.好友：</w:t>
      </w:r>
      <w:r w:rsidR="003442FA">
        <w:rPr>
          <w:rFonts w:ascii="宋体" w:hAnsi="宋体" w:hint="eastAsia"/>
        </w:rPr>
        <w:t>互为好友关系</w:t>
      </w:r>
      <w:r w:rsidR="001D39C9">
        <w:rPr>
          <w:rFonts w:ascii="宋体" w:hAnsi="宋体" w:hint="eastAsia"/>
        </w:rPr>
        <w:t>（不可能出现A是B的好友，但B不是A的好友的情况）</w:t>
      </w:r>
    </w:p>
    <w:p w14:paraId="5D9877A9" w14:textId="0DE96D20" w:rsidR="00732318" w:rsidRPr="00B1283B" w:rsidRDefault="007A287D" w:rsidP="006C1C0C">
      <w:pPr>
        <w:rPr>
          <w:rFonts w:ascii="宋体" w:hAnsi="宋体"/>
        </w:rPr>
      </w:pPr>
      <w:r>
        <w:rPr>
          <w:rFonts w:ascii="宋体" w:hAnsi="宋体"/>
        </w:rPr>
        <w:t>2</w:t>
      </w:r>
      <w:r w:rsidR="00732318">
        <w:rPr>
          <w:rFonts w:ascii="宋体" w:hAnsi="宋体" w:hint="eastAsia"/>
        </w:rPr>
        <w:t>.协会：</w:t>
      </w:r>
      <w:r w:rsidR="00CD1132">
        <w:rPr>
          <w:rFonts w:ascii="宋体" w:hAnsi="宋体" w:hint="eastAsia"/>
        </w:rPr>
        <w:t>归属于同一个团体的组织关系</w:t>
      </w:r>
      <w:r w:rsidR="00767F24">
        <w:rPr>
          <w:rFonts w:ascii="宋体" w:hAnsi="宋体" w:hint="eastAsia"/>
        </w:rPr>
        <w:t>，互为协会关系</w:t>
      </w:r>
    </w:p>
    <w:p w14:paraId="6F5EBE5F" w14:textId="77777777" w:rsidR="007A287D" w:rsidRDefault="007A287D" w:rsidP="007A287D">
      <w:pPr>
        <w:rPr>
          <w:rFonts w:ascii="宋体" w:hAnsi="宋体"/>
        </w:rPr>
      </w:pPr>
      <w:r>
        <w:rPr>
          <w:rFonts w:ascii="宋体" w:hAnsi="宋体"/>
        </w:rPr>
        <w:t>3</w:t>
      </w:r>
      <w:r>
        <w:rPr>
          <w:rFonts w:ascii="宋体" w:hAnsi="宋体" w:hint="eastAsia"/>
        </w:rPr>
        <w:t>.陌生人：非好友和协会关系</w:t>
      </w:r>
    </w:p>
    <w:p w14:paraId="146CFA4E" w14:textId="472E8F63" w:rsidR="00896F56" w:rsidRDefault="00896F56" w:rsidP="00BD3AEF">
      <w:pPr>
        <w:rPr>
          <w:rFonts w:ascii="宋体" w:hAnsi="宋体"/>
        </w:rPr>
      </w:pPr>
    </w:p>
    <w:p w14:paraId="603F97A3" w14:textId="77777777" w:rsidR="007E4B7A" w:rsidRPr="007A287D" w:rsidRDefault="007E4B7A" w:rsidP="00BD3AEF">
      <w:pPr>
        <w:rPr>
          <w:rFonts w:ascii="宋体" w:hAnsi="宋体"/>
        </w:rPr>
      </w:pPr>
    </w:p>
    <w:p w14:paraId="5627D7C3" w14:textId="27FEB5F8" w:rsidR="00B6261F" w:rsidRDefault="008846BD" w:rsidP="00A668AA">
      <w:pPr>
        <w:pStyle w:val="2"/>
        <w:rPr>
          <w:rFonts w:ascii="宋体" w:hAnsi="宋体"/>
        </w:rPr>
      </w:pPr>
      <w:r w:rsidRPr="00B1283B">
        <w:rPr>
          <w:rFonts w:ascii="宋体" w:hAnsi="宋体" w:hint="eastAsia"/>
        </w:rPr>
        <w:t>界面</w:t>
      </w:r>
    </w:p>
    <w:p w14:paraId="7197A576" w14:textId="2EE0B687" w:rsidR="001D2586" w:rsidRDefault="00EA5742" w:rsidP="007A0245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当</w:t>
      </w:r>
      <w:r w:rsidR="001D2586">
        <w:rPr>
          <w:rFonts w:hint="eastAsia"/>
        </w:rPr>
        <w:t>在获取他人信息时，调用玩家信息</w:t>
      </w:r>
      <w:r w:rsidR="00215B65">
        <w:rPr>
          <w:rFonts w:hint="eastAsia"/>
        </w:rPr>
        <w:t>的</w:t>
      </w:r>
      <w:r w:rsidR="00215B65" w:rsidRPr="00215B65">
        <w:t>Overview</w:t>
      </w:r>
      <w:r w:rsidR="00215B65">
        <w:rPr>
          <w:rFonts w:hint="eastAsia"/>
        </w:rPr>
        <w:t>版面</w:t>
      </w:r>
    </w:p>
    <w:p w14:paraId="4A5E4B5B" w14:textId="6B0DC532" w:rsidR="00484669" w:rsidRPr="00B1283B" w:rsidRDefault="00E34E23" w:rsidP="00342A9B">
      <w:pPr>
        <w:jc w:val="center"/>
        <w:rPr>
          <w:rFonts w:ascii="宋体" w:hAnsi="宋体"/>
        </w:rPr>
      </w:pPr>
      <w:r>
        <w:object w:dxaOrig="18211" w:dyaOrig="10276" w14:anchorId="02E16A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35pt;height:275.1pt" o:ole="">
            <v:imagedata r:id="rId8" o:title=""/>
          </v:shape>
          <o:OLEObject Type="Embed" ProgID="Visio.Drawing.15" ShapeID="_x0000_i1025" DrawAspect="Content" ObjectID="_1704632560" r:id="rId9"/>
        </w:object>
      </w:r>
    </w:p>
    <w:p w14:paraId="15A92B58" w14:textId="7E3B29FB" w:rsidR="00342A9B" w:rsidRPr="00B1283B" w:rsidRDefault="00342A9B" w:rsidP="00342A9B">
      <w:pPr>
        <w:jc w:val="center"/>
        <w:rPr>
          <w:rFonts w:ascii="宋体" w:hAnsi="宋体"/>
        </w:rPr>
      </w:pPr>
      <w:r w:rsidRPr="00B1283B">
        <w:rPr>
          <w:rFonts w:ascii="宋体" w:hAnsi="宋体" w:hint="eastAsia"/>
        </w:rPr>
        <w:t>【</w:t>
      </w:r>
      <w:r w:rsidR="00FC7733">
        <w:rPr>
          <w:rFonts w:ascii="宋体" w:hAnsi="宋体" w:hint="eastAsia"/>
        </w:rPr>
        <w:t>他人信息界面</w:t>
      </w:r>
      <w:r w:rsidRPr="00B1283B">
        <w:rPr>
          <w:rFonts w:ascii="宋体" w:hAnsi="宋体" w:hint="eastAsia"/>
        </w:rPr>
        <w:t>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B1283B" w:rsidRPr="00B1283B" w14:paraId="47030632" w14:textId="77777777" w:rsidTr="00B1283B">
        <w:tc>
          <w:tcPr>
            <w:tcW w:w="9736" w:type="dxa"/>
            <w:shd w:val="clear" w:color="auto" w:fill="F2F2F2" w:themeFill="background1" w:themeFillShade="F2"/>
          </w:tcPr>
          <w:p w14:paraId="35FD6BDC" w14:textId="77777777" w:rsidR="00B1283B" w:rsidRDefault="001D2586" w:rsidP="00B1283B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界面说明：</w:t>
            </w:r>
          </w:p>
          <w:p w14:paraId="77BFA48C" w14:textId="77777777" w:rsidR="001D2586" w:rsidRDefault="001D2586" w:rsidP="00B1283B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</w:t>
            </w:r>
            <w:r w:rsidR="00F849E3">
              <w:rPr>
                <w:rFonts w:ascii="宋体" w:hAnsi="宋体" w:hint="eastAsia"/>
                <w:sz w:val="18"/>
                <w:szCs w:val="18"/>
              </w:rPr>
              <w:t>界面版面为玩家信息的界面，不赘述</w:t>
            </w:r>
          </w:p>
          <w:p w14:paraId="2C2FF627" w14:textId="0EE8796E" w:rsidR="00EE555C" w:rsidRPr="00B1283B" w:rsidRDefault="00F8796E" w:rsidP="00B1283B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底部交互按钮</w:t>
            </w:r>
            <w:r w:rsidR="00714B78">
              <w:rPr>
                <w:rFonts w:ascii="宋体" w:hAnsi="宋体" w:hint="eastAsia"/>
                <w:sz w:val="18"/>
                <w:szCs w:val="18"/>
              </w:rPr>
              <w:t>的展现形式为图+文字的形式</w:t>
            </w:r>
          </w:p>
        </w:tc>
      </w:tr>
    </w:tbl>
    <w:p w14:paraId="1B71B5E7" w14:textId="11303926" w:rsidR="00524C97" w:rsidRDefault="00524C97" w:rsidP="00017F65"/>
    <w:p w14:paraId="020D3389" w14:textId="20CBF587" w:rsidR="004F69BF" w:rsidRDefault="004F69BF" w:rsidP="004F69BF">
      <w:pPr>
        <w:pStyle w:val="2"/>
      </w:pPr>
      <w:r>
        <w:rPr>
          <w:rFonts w:hint="eastAsia"/>
        </w:rPr>
        <w:t>基础社交操作</w:t>
      </w:r>
    </w:p>
    <w:p w14:paraId="1E3ED417" w14:textId="68CF9243" w:rsidR="002602C0" w:rsidRDefault="002602C0" w:rsidP="005C60B5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点击自己，不显示任何社交按钮</w:t>
      </w:r>
    </w:p>
    <w:p w14:paraId="70B27480" w14:textId="32811CE9" w:rsidR="00185BA3" w:rsidRDefault="00B22E20" w:rsidP="005C60B5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好友</w:t>
      </w:r>
      <w:r w:rsidR="00A97EA3">
        <w:rPr>
          <w:rFonts w:hint="eastAsia"/>
        </w:rPr>
        <w:t>侧</w:t>
      </w:r>
      <w:r w:rsidR="00A13598">
        <w:rPr>
          <w:rFonts w:hint="eastAsia"/>
        </w:rPr>
        <w:t>（具体功能详见好友系统，这里只说明有哪些功能</w:t>
      </w:r>
      <w:r w:rsidR="003A6D24">
        <w:rPr>
          <w:rFonts w:hint="eastAsia"/>
        </w:rPr>
        <w:t>按钮</w:t>
      </w:r>
      <w:r w:rsidR="00A13598">
        <w:rPr>
          <w:rFonts w:hint="eastAsia"/>
        </w:rPr>
        <w:t>）</w:t>
      </w:r>
    </w:p>
    <w:p w14:paraId="4B96FA9C" w14:textId="125A53E8" w:rsidR="001959B4" w:rsidRDefault="00185BA3" w:rsidP="001959B4">
      <w:r>
        <w:rPr>
          <w:rFonts w:hint="eastAsia"/>
        </w:rPr>
        <w:t>1.</w:t>
      </w:r>
      <w:r>
        <w:rPr>
          <w:rFonts w:hint="eastAsia"/>
        </w:rPr>
        <w:t>申请好友</w:t>
      </w:r>
      <w:r w:rsidR="0089607F">
        <w:rPr>
          <w:rFonts w:hint="eastAsia"/>
        </w:rPr>
        <w:t>：</w:t>
      </w:r>
      <w:proofErr w:type="gramStart"/>
      <w:r w:rsidR="00B22E20">
        <w:rPr>
          <w:rFonts w:hint="eastAsia"/>
        </w:rPr>
        <w:t>申请非</w:t>
      </w:r>
      <w:proofErr w:type="gramEnd"/>
      <w:r w:rsidR="00B22E20">
        <w:rPr>
          <w:rFonts w:hint="eastAsia"/>
        </w:rPr>
        <w:t>好友关系的</w:t>
      </w:r>
      <w:r w:rsidR="0089607F">
        <w:rPr>
          <w:rFonts w:hint="eastAsia"/>
        </w:rPr>
        <w:t>玩家成为好友</w:t>
      </w:r>
    </w:p>
    <w:p w14:paraId="2E519731" w14:textId="55AB30C3" w:rsidR="00F420E4" w:rsidRDefault="00F420E4" w:rsidP="001959B4">
      <w:r>
        <w:rPr>
          <w:rFonts w:hint="eastAsia"/>
        </w:rPr>
        <w:t>2.</w:t>
      </w:r>
      <w:r>
        <w:rPr>
          <w:rFonts w:hint="eastAsia"/>
        </w:rPr>
        <w:t>删除好友：</w:t>
      </w:r>
      <w:r w:rsidR="00A13598">
        <w:rPr>
          <w:rFonts w:hint="eastAsia"/>
        </w:rPr>
        <w:t>解除已经成为好友关系的玩家</w:t>
      </w:r>
    </w:p>
    <w:p w14:paraId="237A9184" w14:textId="4DFF838D" w:rsidR="00A13598" w:rsidRDefault="00A13598" w:rsidP="001959B4">
      <w:r>
        <w:rPr>
          <w:rFonts w:hint="eastAsia"/>
        </w:rPr>
        <w:t>3.</w:t>
      </w:r>
      <w:r w:rsidR="00CF6EF8">
        <w:rPr>
          <w:rFonts w:hint="eastAsia"/>
        </w:rPr>
        <w:t>已</w:t>
      </w:r>
      <w:r>
        <w:rPr>
          <w:rFonts w:hint="eastAsia"/>
        </w:rPr>
        <w:t>申请</w:t>
      </w:r>
      <w:r w:rsidR="00D35629">
        <w:rPr>
          <w:rFonts w:hint="eastAsia"/>
        </w:rPr>
        <w:t>：处于申请未同意状态</w:t>
      </w:r>
    </w:p>
    <w:p w14:paraId="5E66A252" w14:textId="4947527E" w:rsidR="00F0311C" w:rsidRDefault="00F0311C" w:rsidP="001959B4"/>
    <w:p w14:paraId="50347F2B" w14:textId="3F3143B7" w:rsidR="004D10A9" w:rsidRDefault="004D10A9" w:rsidP="005C60B5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发送消息（具体功能详细聊天系统）</w:t>
      </w:r>
    </w:p>
    <w:p w14:paraId="5FFFA99B" w14:textId="0146716D" w:rsidR="004D10A9" w:rsidRDefault="004D10A9" w:rsidP="001959B4">
      <w:r>
        <w:t>1</w:t>
      </w:r>
      <w:r>
        <w:rPr>
          <w:rFonts w:hint="eastAsia"/>
        </w:rPr>
        <w:t>.</w:t>
      </w:r>
      <w:r>
        <w:rPr>
          <w:rFonts w:hint="eastAsia"/>
        </w:rPr>
        <w:t>可以给任何人发送消息</w:t>
      </w:r>
    </w:p>
    <w:p w14:paraId="067A12EE" w14:textId="648A546F" w:rsidR="004D10A9" w:rsidRDefault="004D10A9" w:rsidP="001959B4">
      <w:r>
        <w:rPr>
          <w:rFonts w:hint="eastAsia"/>
        </w:rPr>
        <w:t>2.</w:t>
      </w:r>
      <w:r>
        <w:rPr>
          <w:rFonts w:hint="eastAsia"/>
        </w:rPr>
        <w:t>发送消息调用聊天系统的个人对话频道</w:t>
      </w:r>
    </w:p>
    <w:p w14:paraId="29D6252F" w14:textId="175D340C" w:rsidR="00CA034E" w:rsidRDefault="00CA034E" w:rsidP="001959B4"/>
    <w:p w14:paraId="6DA27E22" w14:textId="4B79140B" w:rsidR="00CA034E" w:rsidRDefault="00CA034E" w:rsidP="005C60B5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更多操作</w:t>
      </w:r>
    </w:p>
    <w:p w14:paraId="7F02D896" w14:textId="0F1C0D85" w:rsidR="00CA034E" w:rsidRDefault="005C60B5" w:rsidP="001959B4">
      <w:r>
        <w:rPr>
          <w:rFonts w:hint="eastAsia"/>
        </w:rPr>
        <w:t>1.</w:t>
      </w:r>
      <w:r>
        <w:rPr>
          <w:rFonts w:hint="eastAsia"/>
        </w:rPr>
        <w:t>常驻功能：加入黑名单</w:t>
      </w:r>
      <w:r w:rsidR="00B5297F">
        <w:rPr>
          <w:rFonts w:hint="eastAsia"/>
        </w:rPr>
        <w:t>（详见下方）</w:t>
      </w:r>
    </w:p>
    <w:p w14:paraId="423F6A01" w14:textId="5C445E23" w:rsidR="00420F53" w:rsidRDefault="00420F53" w:rsidP="001959B4">
      <w:r>
        <w:rPr>
          <w:rFonts w:hint="eastAsia"/>
        </w:rPr>
        <w:t>2.</w:t>
      </w:r>
      <w:r>
        <w:rPr>
          <w:rFonts w:hint="eastAsia"/>
        </w:rPr>
        <w:t>双方为协会关系时，则会增加更多</w:t>
      </w:r>
      <w:r w:rsidR="000E47F0">
        <w:rPr>
          <w:rFonts w:hint="eastAsia"/>
        </w:rPr>
        <w:t>功能项</w:t>
      </w:r>
      <w:r w:rsidR="00ED66C3">
        <w:rPr>
          <w:rFonts w:hint="eastAsia"/>
        </w:rPr>
        <w:t>，具体功能项如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34"/>
        <w:gridCol w:w="2434"/>
        <w:gridCol w:w="2434"/>
        <w:gridCol w:w="2434"/>
      </w:tblGrid>
      <w:tr w:rsidR="005A2F82" w14:paraId="4F569237" w14:textId="77777777" w:rsidTr="00FD495A">
        <w:tc>
          <w:tcPr>
            <w:tcW w:w="2434" w:type="dxa"/>
            <w:shd w:val="clear" w:color="auto" w:fill="0D0D0D" w:themeFill="text1" w:themeFillTint="F2"/>
          </w:tcPr>
          <w:p w14:paraId="00FFA5F9" w14:textId="77777777" w:rsidR="005A2F82" w:rsidRDefault="005A2F82" w:rsidP="001959B4"/>
        </w:tc>
        <w:tc>
          <w:tcPr>
            <w:tcW w:w="2434" w:type="dxa"/>
            <w:shd w:val="clear" w:color="auto" w:fill="0D0D0D" w:themeFill="text1" w:themeFillTint="F2"/>
          </w:tcPr>
          <w:p w14:paraId="6A8EF887" w14:textId="0822F4D0" w:rsidR="005A2F82" w:rsidRDefault="005A2F82" w:rsidP="001959B4">
            <w:r>
              <w:rPr>
                <w:rFonts w:hint="eastAsia"/>
              </w:rPr>
              <w:t>会长</w:t>
            </w:r>
          </w:p>
        </w:tc>
        <w:tc>
          <w:tcPr>
            <w:tcW w:w="2434" w:type="dxa"/>
            <w:shd w:val="clear" w:color="auto" w:fill="0D0D0D" w:themeFill="text1" w:themeFillTint="F2"/>
          </w:tcPr>
          <w:p w14:paraId="09E1404B" w14:textId="713EBC95" w:rsidR="005A2F82" w:rsidRDefault="005A2F82" w:rsidP="001959B4">
            <w:r>
              <w:rPr>
                <w:rFonts w:hint="eastAsia"/>
              </w:rPr>
              <w:t>管理者</w:t>
            </w:r>
          </w:p>
        </w:tc>
        <w:tc>
          <w:tcPr>
            <w:tcW w:w="2434" w:type="dxa"/>
            <w:shd w:val="clear" w:color="auto" w:fill="0D0D0D" w:themeFill="text1" w:themeFillTint="F2"/>
          </w:tcPr>
          <w:p w14:paraId="216C35BF" w14:textId="25D728B8" w:rsidR="005A2F82" w:rsidRDefault="005A2F82" w:rsidP="001959B4">
            <w:r>
              <w:rPr>
                <w:rFonts w:hint="eastAsia"/>
              </w:rPr>
              <w:t>成员</w:t>
            </w:r>
          </w:p>
        </w:tc>
      </w:tr>
      <w:tr w:rsidR="005A2F82" w14:paraId="498564BC" w14:textId="77777777" w:rsidTr="005A2F82">
        <w:tc>
          <w:tcPr>
            <w:tcW w:w="2434" w:type="dxa"/>
          </w:tcPr>
          <w:p w14:paraId="473419CD" w14:textId="4AA320D5" w:rsidR="005A2F82" w:rsidRDefault="005A2F82" w:rsidP="001959B4">
            <w:r>
              <w:rPr>
                <w:rFonts w:hint="eastAsia"/>
              </w:rPr>
              <w:t>会长</w:t>
            </w:r>
          </w:p>
        </w:tc>
        <w:tc>
          <w:tcPr>
            <w:tcW w:w="2434" w:type="dxa"/>
          </w:tcPr>
          <w:p w14:paraId="34CEB4CD" w14:textId="60E16E35" w:rsidR="005A2F82" w:rsidRDefault="00E71611" w:rsidP="001959B4">
            <w:r>
              <w:rPr>
                <w:rFonts w:hint="eastAsia"/>
              </w:rPr>
              <w:t>什么都不显示</w:t>
            </w:r>
          </w:p>
        </w:tc>
        <w:tc>
          <w:tcPr>
            <w:tcW w:w="2434" w:type="dxa"/>
          </w:tcPr>
          <w:p w14:paraId="369617D8" w14:textId="77777777" w:rsidR="005A2F82" w:rsidRDefault="005A575F" w:rsidP="001959B4">
            <w:r>
              <w:rPr>
                <w:rFonts w:hint="eastAsia"/>
              </w:rPr>
              <w:t>升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解除管理者</w:t>
            </w:r>
          </w:p>
          <w:p w14:paraId="1B4B79D6" w14:textId="77777777" w:rsidR="005A575F" w:rsidRDefault="005A575F" w:rsidP="001959B4">
            <w:r>
              <w:rPr>
                <w:rFonts w:hint="eastAsia"/>
              </w:rPr>
              <w:t>升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解除卓越之星</w:t>
            </w:r>
          </w:p>
          <w:p w14:paraId="4634FEE4" w14:textId="77777777" w:rsidR="005A575F" w:rsidRDefault="005A575F" w:rsidP="001959B4">
            <w:r>
              <w:rPr>
                <w:rFonts w:hint="eastAsia"/>
              </w:rPr>
              <w:t>升为会长</w:t>
            </w:r>
          </w:p>
          <w:p w14:paraId="119C8E38" w14:textId="77777777" w:rsidR="005A575F" w:rsidRDefault="005A575F" w:rsidP="001959B4">
            <w:r>
              <w:rPr>
                <w:rFonts w:hint="eastAsia"/>
              </w:rPr>
              <w:t>踢出组织</w:t>
            </w:r>
          </w:p>
          <w:p w14:paraId="78FAE274" w14:textId="7A0B063D" w:rsidR="00775DFC" w:rsidRDefault="00775DFC" w:rsidP="001959B4">
            <w:r>
              <w:rPr>
                <w:rFonts w:hint="eastAsia"/>
              </w:rPr>
              <w:t>加入黑名单</w:t>
            </w:r>
          </w:p>
        </w:tc>
        <w:tc>
          <w:tcPr>
            <w:tcW w:w="2434" w:type="dxa"/>
          </w:tcPr>
          <w:p w14:paraId="397E5333" w14:textId="77777777" w:rsidR="00775DFC" w:rsidRDefault="00775DFC" w:rsidP="00775DFC">
            <w:r>
              <w:rPr>
                <w:rFonts w:hint="eastAsia"/>
              </w:rPr>
              <w:t>升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解除管理者</w:t>
            </w:r>
          </w:p>
          <w:p w14:paraId="3E4AA046" w14:textId="77777777" w:rsidR="00775DFC" w:rsidRDefault="00775DFC" w:rsidP="00775DFC">
            <w:r>
              <w:rPr>
                <w:rFonts w:hint="eastAsia"/>
              </w:rPr>
              <w:t>升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解除卓越之星</w:t>
            </w:r>
          </w:p>
          <w:p w14:paraId="4FF3619D" w14:textId="77777777" w:rsidR="00775DFC" w:rsidRDefault="00775DFC" w:rsidP="00775DFC">
            <w:r>
              <w:rPr>
                <w:rFonts w:hint="eastAsia"/>
              </w:rPr>
              <w:t>升为会长</w:t>
            </w:r>
          </w:p>
          <w:p w14:paraId="46F4A91D" w14:textId="77777777" w:rsidR="00775DFC" w:rsidRDefault="00775DFC" w:rsidP="00775DFC">
            <w:r>
              <w:rPr>
                <w:rFonts w:hint="eastAsia"/>
              </w:rPr>
              <w:t>踢出组织</w:t>
            </w:r>
          </w:p>
          <w:p w14:paraId="4BCE6F01" w14:textId="330898A6" w:rsidR="005A2F82" w:rsidRDefault="00775DFC" w:rsidP="00775DFC">
            <w:r>
              <w:rPr>
                <w:rFonts w:hint="eastAsia"/>
              </w:rPr>
              <w:t>加入黑名单</w:t>
            </w:r>
          </w:p>
        </w:tc>
      </w:tr>
      <w:tr w:rsidR="005A2F82" w14:paraId="45B55454" w14:textId="77777777" w:rsidTr="005A2F82">
        <w:tc>
          <w:tcPr>
            <w:tcW w:w="2434" w:type="dxa"/>
          </w:tcPr>
          <w:p w14:paraId="1D76654D" w14:textId="19CCFBF2" w:rsidR="005A2F82" w:rsidRDefault="005A2F82" w:rsidP="001959B4">
            <w:r>
              <w:rPr>
                <w:rFonts w:hint="eastAsia"/>
              </w:rPr>
              <w:t>管理者</w:t>
            </w:r>
          </w:p>
        </w:tc>
        <w:tc>
          <w:tcPr>
            <w:tcW w:w="2434" w:type="dxa"/>
          </w:tcPr>
          <w:p w14:paraId="62190F1E" w14:textId="07CC8413" w:rsidR="005A2F82" w:rsidRDefault="00775DFC" w:rsidP="001959B4">
            <w:r>
              <w:rPr>
                <w:rFonts w:hint="eastAsia"/>
              </w:rPr>
              <w:t>加入黑名单</w:t>
            </w:r>
          </w:p>
        </w:tc>
        <w:tc>
          <w:tcPr>
            <w:tcW w:w="2434" w:type="dxa"/>
          </w:tcPr>
          <w:p w14:paraId="7B5637EC" w14:textId="77777777" w:rsidR="00253EFA" w:rsidRDefault="00253EFA" w:rsidP="00253EFA">
            <w:r>
              <w:rPr>
                <w:rFonts w:hint="eastAsia"/>
              </w:rPr>
              <w:t>升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解除卓越之星</w:t>
            </w:r>
          </w:p>
          <w:p w14:paraId="7665CB0F" w14:textId="2F8964C3" w:rsidR="005A2F82" w:rsidRDefault="00253EFA" w:rsidP="001959B4">
            <w:r>
              <w:rPr>
                <w:rFonts w:hint="eastAsia"/>
              </w:rPr>
              <w:t>加入黑名单</w:t>
            </w:r>
          </w:p>
        </w:tc>
        <w:tc>
          <w:tcPr>
            <w:tcW w:w="2434" w:type="dxa"/>
          </w:tcPr>
          <w:p w14:paraId="2631B558" w14:textId="77777777" w:rsidR="00253EFA" w:rsidRDefault="00253EFA" w:rsidP="00253EFA">
            <w:r>
              <w:rPr>
                <w:rFonts w:hint="eastAsia"/>
              </w:rPr>
              <w:t>升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解除卓越之星</w:t>
            </w:r>
          </w:p>
          <w:p w14:paraId="060D7905" w14:textId="77777777" w:rsidR="00253EFA" w:rsidRDefault="00253EFA" w:rsidP="00253EFA">
            <w:r>
              <w:rPr>
                <w:rFonts w:hint="eastAsia"/>
              </w:rPr>
              <w:t>踢出组织</w:t>
            </w:r>
          </w:p>
          <w:p w14:paraId="3A2C047F" w14:textId="69828512" w:rsidR="005A2F82" w:rsidRPr="00253EFA" w:rsidRDefault="00253EFA" w:rsidP="001959B4">
            <w:r>
              <w:rPr>
                <w:rFonts w:hint="eastAsia"/>
              </w:rPr>
              <w:t>加入黑名单</w:t>
            </w:r>
          </w:p>
        </w:tc>
      </w:tr>
      <w:tr w:rsidR="005A2F82" w14:paraId="42882540" w14:textId="77777777" w:rsidTr="005A2F82">
        <w:tc>
          <w:tcPr>
            <w:tcW w:w="2434" w:type="dxa"/>
          </w:tcPr>
          <w:p w14:paraId="5870EC56" w14:textId="31541455" w:rsidR="005A2F82" w:rsidRDefault="005A2F82" w:rsidP="001959B4">
            <w:r>
              <w:rPr>
                <w:rFonts w:hint="eastAsia"/>
              </w:rPr>
              <w:t>成员</w:t>
            </w:r>
          </w:p>
        </w:tc>
        <w:tc>
          <w:tcPr>
            <w:tcW w:w="2434" w:type="dxa"/>
          </w:tcPr>
          <w:p w14:paraId="7F278691" w14:textId="069BB9DB" w:rsidR="005A2F82" w:rsidRDefault="00253EFA" w:rsidP="001959B4">
            <w:r>
              <w:rPr>
                <w:rFonts w:hint="eastAsia"/>
              </w:rPr>
              <w:t>加入黑名单</w:t>
            </w:r>
          </w:p>
        </w:tc>
        <w:tc>
          <w:tcPr>
            <w:tcW w:w="2434" w:type="dxa"/>
          </w:tcPr>
          <w:p w14:paraId="2A625506" w14:textId="1F35A788" w:rsidR="005A2F82" w:rsidRDefault="00253EFA" w:rsidP="001959B4">
            <w:r>
              <w:rPr>
                <w:rFonts w:hint="eastAsia"/>
              </w:rPr>
              <w:t>加入黑名单</w:t>
            </w:r>
          </w:p>
        </w:tc>
        <w:tc>
          <w:tcPr>
            <w:tcW w:w="2434" w:type="dxa"/>
          </w:tcPr>
          <w:p w14:paraId="196493D6" w14:textId="6868BCE2" w:rsidR="005A2F82" w:rsidRDefault="00253EFA" w:rsidP="001959B4">
            <w:r>
              <w:rPr>
                <w:rFonts w:hint="eastAsia"/>
              </w:rPr>
              <w:t>加入黑名单</w:t>
            </w:r>
          </w:p>
        </w:tc>
      </w:tr>
    </w:tbl>
    <w:p w14:paraId="4611618E" w14:textId="37E91AF8" w:rsidR="00254D7F" w:rsidRDefault="00254D7F" w:rsidP="00A56FC6"/>
    <w:p w14:paraId="04BC6B39" w14:textId="299BD5E7" w:rsidR="00A56FC6" w:rsidRDefault="00D731D2" w:rsidP="00A56FC6">
      <w:proofErr w:type="gramStart"/>
      <w:r>
        <w:rPr>
          <w:rFonts w:hint="eastAsia"/>
        </w:rPr>
        <w:t>文字读</w:t>
      </w:r>
      <w:proofErr w:type="gramEnd"/>
      <w:r>
        <w:rPr>
          <w:rFonts w:hint="eastAsia"/>
        </w:rPr>
        <w:t>表，</w:t>
      </w:r>
      <w:r>
        <w:rPr>
          <w:rFonts w:hint="eastAsia"/>
        </w:rPr>
        <w:t>Language</w:t>
      </w:r>
      <w:r>
        <w:rPr>
          <w:rFonts w:hint="eastAsia"/>
        </w:rPr>
        <w:t>表</w:t>
      </w:r>
    </w:p>
    <w:p w14:paraId="156219D4" w14:textId="77777777" w:rsidR="00BD3E90" w:rsidRPr="00470302" w:rsidRDefault="00BD3E90" w:rsidP="00470302">
      <w:pPr>
        <w:pStyle w:val="a4"/>
        <w:numPr>
          <w:ilvl w:val="0"/>
          <w:numId w:val="23"/>
        </w:numPr>
        <w:ind w:firstLineChars="0"/>
        <w:rPr>
          <w:rFonts w:ascii="宋体" w:hAnsi="宋体"/>
        </w:rPr>
      </w:pPr>
      <w:proofErr w:type="spellStart"/>
      <w:r w:rsidRPr="00470302">
        <w:rPr>
          <w:rFonts w:ascii="宋体" w:hAnsi="宋体"/>
        </w:rPr>
        <w:t>tid#OthersInfo_FriendRequest</w:t>
      </w:r>
      <w:proofErr w:type="spellEnd"/>
      <w:r w:rsidRPr="00470302">
        <w:rPr>
          <w:rFonts w:ascii="宋体" w:hAnsi="宋体"/>
        </w:rPr>
        <w:tab/>
        <w:t>申请好友</w:t>
      </w:r>
    </w:p>
    <w:p w14:paraId="6F858F96" w14:textId="77777777" w:rsidR="00BD3E90" w:rsidRPr="00470302" w:rsidRDefault="00BD3E90" w:rsidP="00470302">
      <w:pPr>
        <w:pStyle w:val="a4"/>
        <w:numPr>
          <w:ilvl w:val="0"/>
          <w:numId w:val="23"/>
        </w:numPr>
        <w:ind w:firstLineChars="0"/>
        <w:rPr>
          <w:rFonts w:ascii="宋体" w:hAnsi="宋体"/>
        </w:rPr>
      </w:pPr>
      <w:proofErr w:type="spellStart"/>
      <w:r w:rsidRPr="00470302">
        <w:rPr>
          <w:rFonts w:ascii="宋体" w:hAnsi="宋体"/>
        </w:rPr>
        <w:t>tid#OthersInfo_FriendDel</w:t>
      </w:r>
      <w:proofErr w:type="spellEnd"/>
      <w:r w:rsidRPr="00470302">
        <w:rPr>
          <w:rFonts w:ascii="宋体" w:hAnsi="宋体"/>
        </w:rPr>
        <w:tab/>
        <w:t>删除好友</w:t>
      </w:r>
    </w:p>
    <w:p w14:paraId="71E268D2" w14:textId="3D793086" w:rsidR="00BD3E90" w:rsidRPr="00470302" w:rsidRDefault="00837D04" w:rsidP="00470302">
      <w:pPr>
        <w:pStyle w:val="a4"/>
        <w:numPr>
          <w:ilvl w:val="0"/>
          <w:numId w:val="23"/>
        </w:numPr>
        <w:ind w:firstLineChars="0"/>
        <w:rPr>
          <w:rFonts w:ascii="宋体" w:hAnsi="宋体"/>
        </w:rPr>
      </w:pPr>
      <w:proofErr w:type="spellStart"/>
      <w:r w:rsidRPr="00837D04">
        <w:rPr>
          <w:rFonts w:ascii="宋体" w:hAnsi="宋体"/>
        </w:rPr>
        <w:t>tid#Guild_Applied</w:t>
      </w:r>
      <w:proofErr w:type="spellEnd"/>
      <w:r w:rsidR="00BD3E90" w:rsidRPr="00470302">
        <w:rPr>
          <w:rFonts w:ascii="宋体" w:hAnsi="宋体"/>
        </w:rPr>
        <w:tab/>
        <w:t>已申请</w:t>
      </w:r>
    </w:p>
    <w:p w14:paraId="15DC3FE5" w14:textId="77777777" w:rsidR="00BD3E90" w:rsidRPr="00470302" w:rsidRDefault="00BD3E90" w:rsidP="00470302">
      <w:pPr>
        <w:pStyle w:val="a4"/>
        <w:numPr>
          <w:ilvl w:val="0"/>
          <w:numId w:val="23"/>
        </w:numPr>
        <w:ind w:firstLineChars="0"/>
        <w:rPr>
          <w:rFonts w:ascii="宋体" w:hAnsi="宋体"/>
        </w:rPr>
      </w:pPr>
      <w:proofErr w:type="spellStart"/>
      <w:r w:rsidRPr="00470302">
        <w:rPr>
          <w:rFonts w:ascii="宋体" w:hAnsi="宋体"/>
        </w:rPr>
        <w:t>tid#OthersInfo_MessageSend</w:t>
      </w:r>
      <w:proofErr w:type="spellEnd"/>
      <w:r w:rsidRPr="00470302">
        <w:rPr>
          <w:rFonts w:ascii="宋体" w:hAnsi="宋体"/>
        </w:rPr>
        <w:tab/>
        <w:t>发送消息</w:t>
      </w:r>
    </w:p>
    <w:p w14:paraId="42FA67EA" w14:textId="3D8BF48E" w:rsidR="00D731D2" w:rsidRPr="00470302" w:rsidRDefault="00BD3E90" w:rsidP="00470302">
      <w:pPr>
        <w:pStyle w:val="a4"/>
        <w:numPr>
          <w:ilvl w:val="0"/>
          <w:numId w:val="23"/>
        </w:numPr>
        <w:ind w:firstLineChars="0"/>
        <w:rPr>
          <w:rFonts w:ascii="宋体" w:hAnsi="宋体" w:hint="eastAsia"/>
        </w:rPr>
      </w:pPr>
      <w:proofErr w:type="spellStart"/>
      <w:r w:rsidRPr="00470302">
        <w:rPr>
          <w:rFonts w:ascii="宋体" w:hAnsi="宋体"/>
        </w:rPr>
        <w:t>tid#OthersInfo_MoreActions</w:t>
      </w:r>
      <w:proofErr w:type="spellEnd"/>
      <w:r w:rsidRPr="00470302">
        <w:rPr>
          <w:rFonts w:ascii="宋体" w:hAnsi="宋体"/>
        </w:rPr>
        <w:tab/>
        <w:t>更多操作</w:t>
      </w:r>
    </w:p>
    <w:p w14:paraId="3FDA7229" w14:textId="55C019AF" w:rsidR="00A56FC6" w:rsidRDefault="00A56FC6" w:rsidP="00A56FC6">
      <w:pPr>
        <w:pStyle w:val="2"/>
      </w:pPr>
      <w:r>
        <w:rPr>
          <w:rFonts w:hint="eastAsia"/>
        </w:rPr>
        <w:lastRenderedPageBreak/>
        <w:t>黑名单</w:t>
      </w:r>
    </w:p>
    <w:p w14:paraId="30CB9812" w14:textId="410A555A" w:rsidR="000D0CBC" w:rsidRDefault="00E14F82" w:rsidP="00E14F82">
      <w:pPr>
        <w:jc w:val="center"/>
      </w:pPr>
      <w:r>
        <w:object w:dxaOrig="18211" w:dyaOrig="10276" w14:anchorId="6BF9F126">
          <v:shape id="_x0000_i1026" type="#_x0000_t75" style="width:487.35pt;height:275.1pt" o:ole="">
            <v:imagedata r:id="rId10" o:title=""/>
          </v:shape>
          <o:OLEObject Type="Embed" ProgID="Visio.Drawing.15" ShapeID="_x0000_i1026" DrawAspect="Content" ObjectID="_1704632561" r:id="rId11"/>
        </w:object>
      </w:r>
    </w:p>
    <w:p w14:paraId="4479264D" w14:textId="38F48418" w:rsidR="00E14F82" w:rsidRDefault="00E14F82" w:rsidP="00E14F82">
      <w:pPr>
        <w:jc w:val="center"/>
      </w:pPr>
      <w:r>
        <w:rPr>
          <w:rFonts w:hint="eastAsia"/>
        </w:rPr>
        <w:t>【更多操作】</w:t>
      </w:r>
    </w:p>
    <w:p w14:paraId="177C509B" w14:textId="3C6297C1" w:rsidR="00080CAB" w:rsidRDefault="00080CAB" w:rsidP="004474B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点击加入黑名单，弹出选择警告提示框：是否将对方加入黑名单，将解除好友关系，不再收到对方聊天及好友申请；</w:t>
      </w:r>
      <w:proofErr w:type="gramStart"/>
      <w:r>
        <w:rPr>
          <w:rFonts w:hint="eastAsia"/>
        </w:rPr>
        <w:t>文字读</w:t>
      </w:r>
      <w:proofErr w:type="gramEnd"/>
      <w:r>
        <w:rPr>
          <w:rFonts w:hint="eastAsia"/>
        </w:rPr>
        <w:t>表</w:t>
      </w:r>
      <w:r>
        <w:rPr>
          <w:rFonts w:hint="eastAsia"/>
        </w:rPr>
        <w:t>Language</w:t>
      </w:r>
      <w:r>
        <w:rPr>
          <w:rFonts w:hint="eastAsia"/>
        </w:rPr>
        <w:t>表</w:t>
      </w:r>
      <w:proofErr w:type="spellStart"/>
      <w:r>
        <w:rPr>
          <w:rFonts w:hint="eastAsia"/>
        </w:rPr>
        <w:t>xxxxx</w:t>
      </w:r>
      <w:proofErr w:type="spellEnd"/>
    </w:p>
    <w:p w14:paraId="2D649843" w14:textId="206592A5" w:rsidR="00080CAB" w:rsidRDefault="00080CAB" w:rsidP="00080CAB"/>
    <w:p w14:paraId="36EAA8A6" w14:textId="2C9CAD4A" w:rsidR="00ED6E15" w:rsidRDefault="00ED5BF5" w:rsidP="00ED6E15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当社交关系增加了协会关系时，根据职位不同会</w:t>
      </w:r>
      <w:r w:rsidR="00ED6E15">
        <w:rPr>
          <w:rFonts w:hint="eastAsia"/>
        </w:rPr>
        <w:t>增加</w:t>
      </w:r>
      <w:r>
        <w:rPr>
          <w:rFonts w:hint="eastAsia"/>
        </w:rPr>
        <w:t>不同的操作</w:t>
      </w:r>
      <w:r w:rsidR="00ED6E15">
        <w:rPr>
          <w:rFonts w:hint="eastAsia"/>
        </w:rPr>
        <w:t>项</w:t>
      </w:r>
      <w:r w:rsidR="00114203">
        <w:rPr>
          <w:rFonts w:hint="eastAsia"/>
        </w:rPr>
        <w:t>，操作的权限详见协会系统</w:t>
      </w:r>
    </w:p>
    <w:p w14:paraId="4AE1C426" w14:textId="77777777" w:rsidR="00ED5BF5" w:rsidRPr="005036B8" w:rsidRDefault="00ED5BF5" w:rsidP="00080CAB"/>
    <w:sectPr w:rsidR="00ED5BF5" w:rsidRPr="005036B8" w:rsidSect="00140984">
      <w:pgSz w:w="11906" w:h="16838" w:code="9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553CE1" w14:textId="77777777" w:rsidR="00E36705" w:rsidRDefault="00E36705" w:rsidP="00740D20">
      <w:r>
        <w:separator/>
      </w:r>
    </w:p>
  </w:endnote>
  <w:endnote w:type="continuationSeparator" w:id="0">
    <w:p w14:paraId="50B726D0" w14:textId="77777777" w:rsidR="00E36705" w:rsidRDefault="00E36705" w:rsidP="00740D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EED282" w14:textId="77777777" w:rsidR="00E36705" w:rsidRDefault="00E36705" w:rsidP="00740D20">
      <w:r>
        <w:separator/>
      </w:r>
    </w:p>
  </w:footnote>
  <w:footnote w:type="continuationSeparator" w:id="0">
    <w:p w14:paraId="6FD8FFD0" w14:textId="77777777" w:rsidR="00E36705" w:rsidRDefault="00E36705" w:rsidP="00740D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5C4F86"/>
    <w:multiLevelType w:val="hybridMultilevel"/>
    <w:tmpl w:val="1AFCB9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BD7088"/>
    <w:multiLevelType w:val="hybridMultilevel"/>
    <w:tmpl w:val="A61AA7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E981089"/>
    <w:multiLevelType w:val="hybridMultilevel"/>
    <w:tmpl w:val="2F5E9E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F171136"/>
    <w:multiLevelType w:val="hybridMultilevel"/>
    <w:tmpl w:val="DC4CD0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FB2440B"/>
    <w:multiLevelType w:val="hybridMultilevel"/>
    <w:tmpl w:val="5694DB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25463C2"/>
    <w:multiLevelType w:val="hybridMultilevel"/>
    <w:tmpl w:val="AA9EE1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3154452"/>
    <w:multiLevelType w:val="hybridMultilevel"/>
    <w:tmpl w:val="78F858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D5049AD"/>
    <w:multiLevelType w:val="hybridMultilevel"/>
    <w:tmpl w:val="8696A5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F8F626D"/>
    <w:multiLevelType w:val="hybridMultilevel"/>
    <w:tmpl w:val="85B035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1363EB8"/>
    <w:multiLevelType w:val="hybridMultilevel"/>
    <w:tmpl w:val="BB5A12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4712D52"/>
    <w:multiLevelType w:val="hybridMultilevel"/>
    <w:tmpl w:val="B5040A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C7F4686"/>
    <w:multiLevelType w:val="hybridMultilevel"/>
    <w:tmpl w:val="AAAABB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5635D9E"/>
    <w:multiLevelType w:val="hybridMultilevel"/>
    <w:tmpl w:val="877293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8F42584"/>
    <w:multiLevelType w:val="hybridMultilevel"/>
    <w:tmpl w:val="E44616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9B229E4"/>
    <w:multiLevelType w:val="hybridMultilevel"/>
    <w:tmpl w:val="869A51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AC64222"/>
    <w:multiLevelType w:val="hybridMultilevel"/>
    <w:tmpl w:val="D422CE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CA4003E"/>
    <w:multiLevelType w:val="hybridMultilevel"/>
    <w:tmpl w:val="CB061B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8A1656D"/>
    <w:multiLevelType w:val="hybridMultilevel"/>
    <w:tmpl w:val="CD92EC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D69417B"/>
    <w:multiLevelType w:val="hybridMultilevel"/>
    <w:tmpl w:val="A34622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C4B3584"/>
    <w:multiLevelType w:val="hybridMultilevel"/>
    <w:tmpl w:val="8AC8AB9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0426479"/>
    <w:multiLevelType w:val="hybridMultilevel"/>
    <w:tmpl w:val="A76A3A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9881C04"/>
    <w:multiLevelType w:val="hybridMultilevel"/>
    <w:tmpl w:val="137CE5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EA548C8"/>
    <w:multiLevelType w:val="hybridMultilevel"/>
    <w:tmpl w:val="BBA4F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2"/>
  </w:num>
  <w:num w:numId="3">
    <w:abstractNumId w:val="0"/>
  </w:num>
  <w:num w:numId="4">
    <w:abstractNumId w:val="8"/>
  </w:num>
  <w:num w:numId="5">
    <w:abstractNumId w:val="6"/>
  </w:num>
  <w:num w:numId="6">
    <w:abstractNumId w:val="19"/>
  </w:num>
  <w:num w:numId="7">
    <w:abstractNumId w:val="2"/>
  </w:num>
  <w:num w:numId="8">
    <w:abstractNumId w:val="12"/>
  </w:num>
  <w:num w:numId="9">
    <w:abstractNumId w:val="16"/>
  </w:num>
  <w:num w:numId="10">
    <w:abstractNumId w:val="13"/>
  </w:num>
  <w:num w:numId="11">
    <w:abstractNumId w:val="14"/>
  </w:num>
  <w:num w:numId="12">
    <w:abstractNumId w:val="20"/>
  </w:num>
  <w:num w:numId="13">
    <w:abstractNumId w:val="5"/>
  </w:num>
  <w:num w:numId="14">
    <w:abstractNumId w:val="4"/>
  </w:num>
  <w:num w:numId="15">
    <w:abstractNumId w:val="7"/>
  </w:num>
  <w:num w:numId="16">
    <w:abstractNumId w:val="18"/>
  </w:num>
  <w:num w:numId="17">
    <w:abstractNumId w:val="9"/>
  </w:num>
  <w:num w:numId="18">
    <w:abstractNumId w:val="17"/>
  </w:num>
  <w:num w:numId="19">
    <w:abstractNumId w:val="15"/>
  </w:num>
  <w:num w:numId="20">
    <w:abstractNumId w:val="10"/>
  </w:num>
  <w:num w:numId="21">
    <w:abstractNumId w:val="1"/>
  </w:num>
  <w:num w:numId="22">
    <w:abstractNumId w:val="21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7D00"/>
    <w:rsid w:val="00000804"/>
    <w:rsid w:val="00004FBB"/>
    <w:rsid w:val="00017F65"/>
    <w:rsid w:val="00023989"/>
    <w:rsid w:val="00024672"/>
    <w:rsid w:val="00025234"/>
    <w:rsid w:val="000311CB"/>
    <w:rsid w:val="00031D1A"/>
    <w:rsid w:val="00035F94"/>
    <w:rsid w:val="00037D00"/>
    <w:rsid w:val="0005621A"/>
    <w:rsid w:val="00074238"/>
    <w:rsid w:val="00080CAB"/>
    <w:rsid w:val="00090431"/>
    <w:rsid w:val="00090B8D"/>
    <w:rsid w:val="00094BD1"/>
    <w:rsid w:val="000965C3"/>
    <w:rsid w:val="00096989"/>
    <w:rsid w:val="000A0844"/>
    <w:rsid w:val="000A167B"/>
    <w:rsid w:val="000A6613"/>
    <w:rsid w:val="000C2F65"/>
    <w:rsid w:val="000D027E"/>
    <w:rsid w:val="000D0CBC"/>
    <w:rsid w:val="000D10EF"/>
    <w:rsid w:val="000D2A19"/>
    <w:rsid w:val="000D554F"/>
    <w:rsid w:val="000E1EB0"/>
    <w:rsid w:val="000E230B"/>
    <w:rsid w:val="000E39B5"/>
    <w:rsid w:val="000E47F0"/>
    <w:rsid w:val="000F15C8"/>
    <w:rsid w:val="000F36EC"/>
    <w:rsid w:val="00103276"/>
    <w:rsid w:val="00105691"/>
    <w:rsid w:val="001105AB"/>
    <w:rsid w:val="0011274A"/>
    <w:rsid w:val="00112F5A"/>
    <w:rsid w:val="00114203"/>
    <w:rsid w:val="0012245F"/>
    <w:rsid w:val="001254BF"/>
    <w:rsid w:val="0012609A"/>
    <w:rsid w:val="0013026B"/>
    <w:rsid w:val="00131845"/>
    <w:rsid w:val="00131CC2"/>
    <w:rsid w:val="0013498B"/>
    <w:rsid w:val="00134CDD"/>
    <w:rsid w:val="0013659B"/>
    <w:rsid w:val="00140984"/>
    <w:rsid w:val="00141954"/>
    <w:rsid w:val="0014741D"/>
    <w:rsid w:val="00151C79"/>
    <w:rsid w:val="00156D0A"/>
    <w:rsid w:val="00166A12"/>
    <w:rsid w:val="00171CDC"/>
    <w:rsid w:val="00185BA3"/>
    <w:rsid w:val="00193ADD"/>
    <w:rsid w:val="001959B4"/>
    <w:rsid w:val="00195E43"/>
    <w:rsid w:val="001A37FB"/>
    <w:rsid w:val="001A5190"/>
    <w:rsid w:val="001A5DFA"/>
    <w:rsid w:val="001B203E"/>
    <w:rsid w:val="001C4564"/>
    <w:rsid w:val="001C569D"/>
    <w:rsid w:val="001C71D8"/>
    <w:rsid w:val="001D1FC1"/>
    <w:rsid w:val="001D2586"/>
    <w:rsid w:val="001D39C9"/>
    <w:rsid w:val="001D63F6"/>
    <w:rsid w:val="001F400D"/>
    <w:rsid w:val="001F4B55"/>
    <w:rsid w:val="002011D4"/>
    <w:rsid w:val="00203BF8"/>
    <w:rsid w:val="00215B65"/>
    <w:rsid w:val="00220ADD"/>
    <w:rsid w:val="002254B9"/>
    <w:rsid w:val="00226D6C"/>
    <w:rsid w:val="00226FB7"/>
    <w:rsid w:val="00231CAA"/>
    <w:rsid w:val="002335C0"/>
    <w:rsid w:val="00234E3F"/>
    <w:rsid w:val="002359A3"/>
    <w:rsid w:val="00252AB1"/>
    <w:rsid w:val="00253EFA"/>
    <w:rsid w:val="00254D7F"/>
    <w:rsid w:val="00255B4F"/>
    <w:rsid w:val="002602C0"/>
    <w:rsid w:val="0026166D"/>
    <w:rsid w:val="002623E0"/>
    <w:rsid w:val="00262FEC"/>
    <w:rsid w:val="00274B8C"/>
    <w:rsid w:val="00280DBD"/>
    <w:rsid w:val="002818FE"/>
    <w:rsid w:val="0028260E"/>
    <w:rsid w:val="002849AF"/>
    <w:rsid w:val="002A09AE"/>
    <w:rsid w:val="002B428C"/>
    <w:rsid w:val="002C31F3"/>
    <w:rsid w:val="002C5227"/>
    <w:rsid w:val="002D1A5A"/>
    <w:rsid w:val="002D749E"/>
    <w:rsid w:val="002E3A68"/>
    <w:rsid w:val="002E4877"/>
    <w:rsid w:val="002F03D8"/>
    <w:rsid w:val="002F2C03"/>
    <w:rsid w:val="002F4996"/>
    <w:rsid w:val="00304970"/>
    <w:rsid w:val="00313CAD"/>
    <w:rsid w:val="00316307"/>
    <w:rsid w:val="00326988"/>
    <w:rsid w:val="00331D18"/>
    <w:rsid w:val="00332EB2"/>
    <w:rsid w:val="00342A9B"/>
    <w:rsid w:val="003442FA"/>
    <w:rsid w:val="00350562"/>
    <w:rsid w:val="0035625C"/>
    <w:rsid w:val="00356C73"/>
    <w:rsid w:val="003578AA"/>
    <w:rsid w:val="003654B5"/>
    <w:rsid w:val="00366B8C"/>
    <w:rsid w:val="00372980"/>
    <w:rsid w:val="00382820"/>
    <w:rsid w:val="003863A7"/>
    <w:rsid w:val="003871E8"/>
    <w:rsid w:val="00396127"/>
    <w:rsid w:val="00397628"/>
    <w:rsid w:val="00397B0A"/>
    <w:rsid w:val="003A1DC7"/>
    <w:rsid w:val="003A2200"/>
    <w:rsid w:val="003A22B4"/>
    <w:rsid w:val="003A6851"/>
    <w:rsid w:val="003A6D24"/>
    <w:rsid w:val="003A70BA"/>
    <w:rsid w:val="003B3BEE"/>
    <w:rsid w:val="003B707B"/>
    <w:rsid w:val="003B78FC"/>
    <w:rsid w:val="003C0646"/>
    <w:rsid w:val="003C600C"/>
    <w:rsid w:val="003D5FEB"/>
    <w:rsid w:val="003D7AB0"/>
    <w:rsid w:val="003D7FC1"/>
    <w:rsid w:val="003E177B"/>
    <w:rsid w:val="003F497A"/>
    <w:rsid w:val="00400CBA"/>
    <w:rsid w:val="0040214E"/>
    <w:rsid w:val="00410D78"/>
    <w:rsid w:val="00420F53"/>
    <w:rsid w:val="0042432F"/>
    <w:rsid w:val="00426F4C"/>
    <w:rsid w:val="00437B59"/>
    <w:rsid w:val="00442D44"/>
    <w:rsid w:val="004474BE"/>
    <w:rsid w:val="004479CF"/>
    <w:rsid w:val="00454AF3"/>
    <w:rsid w:val="00455114"/>
    <w:rsid w:val="004556ED"/>
    <w:rsid w:val="00457561"/>
    <w:rsid w:val="0046060A"/>
    <w:rsid w:val="00463CA7"/>
    <w:rsid w:val="00465EE1"/>
    <w:rsid w:val="00470302"/>
    <w:rsid w:val="00471C16"/>
    <w:rsid w:val="00475664"/>
    <w:rsid w:val="00482391"/>
    <w:rsid w:val="00484669"/>
    <w:rsid w:val="0048477D"/>
    <w:rsid w:val="00493CFB"/>
    <w:rsid w:val="004B130B"/>
    <w:rsid w:val="004C3B13"/>
    <w:rsid w:val="004C3DC3"/>
    <w:rsid w:val="004C4667"/>
    <w:rsid w:val="004C7352"/>
    <w:rsid w:val="004D10A9"/>
    <w:rsid w:val="004E51CB"/>
    <w:rsid w:val="004F5320"/>
    <w:rsid w:val="004F69BF"/>
    <w:rsid w:val="004F74F6"/>
    <w:rsid w:val="00500800"/>
    <w:rsid w:val="005014EA"/>
    <w:rsid w:val="00502996"/>
    <w:rsid w:val="005036B8"/>
    <w:rsid w:val="005051A6"/>
    <w:rsid w:val="00512969"/>
    <w:rsid w:val="00515C28"/>
    <w:rsid w:val="00524C97"/>
    <w:rsid w:val="00531946"/>
    <w:rsid w:val="005368BD"/>
    <w:rsid w:val="00541780"/>
    <w:rsid w:val="00545ECA"/>
    <w:rsid w:val="00546EE0"/>
    <w:rsid w:val="005478C9"/>
    <w:rsid w:val="00551506"/>
    <w:rsid w:val="00563968"/>
    <w:rsid w:val="0056566F"/>
    <w:rsid w:val="005830F7"/>
    <w:rsid w:val="00591DAC"/>
    <w:rsid w:val="005A0FDD"/>
    <w:rsid w:val="005A2F82"/>
    <w:rsid w:val="005A575F"/>
    <w:rsid w:val="005A6ED6"/>
    <w:rsid w:val="005B57F0"/>
    <w:rsid w:val="005C60B5"/>
    <w:rsid w:val="005C79A1"/>
    <w:rsid w:val="005D3AF3"/>
    <w:rsid w:val="005D7E39"/>
    <w:rsid w:val="005E39B3"/>
    <w:rsid w:val="005E4670"/>
    <w:rsid w:val="005F558B"/>
    <w:rsid w:val="00606E51"/>
    <w:rsid w:val="00617089"/>
    <w:rsid w:val="006416BE"/>
    <w:rsid w:val="006464E7"/>
    <w:rsid w:val="0065648D"/>
    <w:rsid w:val="00657F95"/>
    <w:rsid w:val="00662B10"/>
    <w:rsid w:val="00666CB8"/>
    <w:rsid w:val="00670972"/>
    <w:rsid w:val="006844D8"/>
    <w:rsid w:val="006933A6"/>
    <w:rsid w:val="006A2729"/>
    <w:rsid w:val="006B333D"/>
    <w:rsid w:val="006C1C0C"/>
    <w:rsid w:val="006C1F18"/>
    <w:rsid w:val="006E2E8B"/>
    <w:rsid w:val="006F0847"/>
    <w:rsid w:val="0070000D"/>
    <w:rsid w:val="007007A9"/>
    <w:rsid w:val="00707287"/>
    <w:rsid w:val="00711655"/>
    <w:rsid w:val="00714B78"/>
    <w:rsid w:val="00721A37"/>
    <w:rsid w:val="00724BEC"/>
    <w:rsid w:val="00725EF3"/>
    <w:rsid w:val="00727649"/>
    <w:rsid w:val="00727724"/>
    <w:rsid w:val="007310FA"/>
    <w:rsid w:val="00732318"/>
    <w:rsid w:val="0073783A"/>
    <w:rsid w:val="00740D20"/>
    <w:rsid w:val="00741AF1"/>
    <w:rsid w:val="00746C4B"/>
    <w:rsid w:val="007604CD"/>
    <w:rsid w:val="00762A40"/>
    <w:rsid w:val="00762EAF"/>
    <w:rsid w:val="00764239"/>
    <w:rsid w:val="0076567C"/>
    <w:rsid w:val="00767F24"/>
    <w:rsid w:val="00773485"/>
    <w:rsid w:val="007738DC"/>
    <w:rsid w:val="00775DFC"/>
    <w:rsid w:val="00787887"/>
    <w:rsid w:val="00793FB8"/>
    <w:rsid w:val="00796EE4"/>
    <w:rsid w:val="007A0245"/>
    <w:rsid w:val="007A03C4"/>
    <w:rsid w:val="007A1280"/>
    <w:rsid w:val="007A287D"/>
    <w:rsid w:val="007A7C48"/>
    <w:rsid w:val="007B4CA2"/>
    <w:rsid w:val="007B4D0D"/>
    <w:rsid w:val="007C51C7"/>
    <w:rsid w:val="007C5E53"/>
    <w:rsid w:val="007D045C"/>
    <w:rsid w:val="007D1496"/>
    <w:rsid w:val="007D51E4"/>
    <w:rsid w:val="007D5F9C"/>
    <w:rsid w:val="007E4B7A"/>
    <w:rsid w:val="007E5A5F"/>
    <w:rsid w:val="007F58D7"/>
    <w:rsid w:val="007F6890"/>
    <w:rsid w:val="00801788"/>
    <w:rsid w:val="00811FB8"/>
    <w:rsid w:val="00813809"/>
    <w:rsid w:val="00826C43"/>
    <w:rsid w:val="00827839"/>
    <w:rsid w:val="00833D33"/>
    <w:rsid w:val="00834251"/>
    <w:rsid w:val="00835D3A"/>
    <w:rsid w:val="008364EA"/>
    <w:rsid w:val="00837D04"/>
    <w:rsid w:val="00847086"/>
    <w:rsid w:val="00854AE2"/>
    <w:rsid w:val="008570F0"/>
    <w:rsid w:val="0086733B"/>
    <w:rsid w:val="008816A0"/>
    <w:rsid w:val="008836D4"/>
    <w:rsid w:val="008846BD"/>
    <w:rsid w:val="0088582A"/>
    <w:rsid w:val="0089607F"/>
    <w:rsid w:val="00896DA9"/>
    <w:rsid w:val="00896F56"/>
    <w:rsid w:val="008A15E8"/>
    <w:rsid w:val="008A4A17"/>
    <w:rsid w:val="008B1BD1"/>
    <w:rsid w:val="008B6160"/>
    <w:rsid w:val="008B7EF8"/>
    <w:rsid w:val="008C1495"/>
    <w:rsid w:val="008C175D"/>
    <w:rsid w:val="008C73C7"/>
    <w:rsid w:val="008C77F4"/>
    <w:rsid w:val="008E076A"/>
    <w:rsid w:val="008E6109"/>
    <w:rsid w:val="008E6C69"/>
    <w:rsid w:val="008F02EF"/>
    <w:rsid w:val="008F5DD6"/>
    <w:rsid w:val="0091233D"/>
    <w:rsid w:val="00917461"/>
    <w:rsid w:val="009245BF"/>
    <w:rsid w:val="00934605"/>
    <w:rsid w:val="00936AE5"/>
    <w:rsid w:val="00946F5E"/>
    <w:rsid w:val="009640E6"/>
    <w:rsid w:val="00965245"/>
    <w:rsid w:val="0096739A"/>
    <w:rsid w:val="0096742B"/>
    <w:rsid w:val="00967BAE"/>
    <w:rsid w:val="00971BA5"/>
    <w:rsid w:val="0097563E"/>
    <w:rsid w:val="00981A7C"/>
    <w:rsid w:val="009838A6"/>
    <w:rsid w:val="009935E1"/>
    <w:rsid w:val="009A0AD9"/>
    <w:rsid w:val="009A4A49"/>
    <w:rsid w:val="009B62BB"/>
    <w:rsid w:val="009C1AA1"/>
    <w:rsid w:val="009C1BC7"/>
    <w:rsid w:val="009C510A"/>
    <w:rsid w:val="009D0133"/>
    <w:rsid w:val="009D1693"/>
    <w:rsid w:val="009D4EF8"/>
    <w:rsid w:val="009E1FA1"/>
    <w:rsid w:val="009E653B"/>
    <w:rsid w:val="009F0027"/>
    <w:rsid w:val="009F7930"/>
    <w:rsid w:val="00A008F9"/>
    <w:rsid w:val="00A047D3"/>
    <w:rsid w:val="00A05E74"/>
    <w:rsid w:val="00A1050F"/>
    <w:rsid w:val="00A13598"/>
    <w:rsid w:val="00A17C56"/>
    <w:rsid w:val="00A22A82"/>
    <w:rsid w:val="00A25A51"/>
    <w:rsid w:val="00A42CEE"/>
    <w:rsid w:val="00A45479"/>
    <w:rsid w:val="00A458AD"/>
    <w:rsid w:val="00A55914"/>
    <w:rsid w:val="00A55C57"/>
    <w:rsid w:val="00A56195"/>
    <w:rsid w:val="00A56FC6"/>
    <w:rsid w:val="00A668AA"/>
    <w:rsid w:val="00A80750"/>
    <w:rsid w:val="00A86E01"/>
    <w:rsid w:val="00A87FDD"/>
    <w:rsid w:val="00A93B9E"/>
    <w:rsid w:val="00A97D4C"/>
    <w:rsid w:val="00A97EA3"/>
    <w:rsid w:val="00AA5282"/>
    <w:rsid w:val="00AB2E12"/>
    <w:rsid w:val="00AB4029"/>
    <w:rsid w:val="00AC28AF"/>
    <w:rsid w:val="00AC5DD7"/>
    <w:rsid w:val="00AE61FB"/>
    <w:rsid w:val="00AF324A"/>
    <w:rsid w:val="00AF3B05"/>
    <w:rsid w:val="00AF681E"/>
    <w:rsid w:val="00B0049F"/>
    <w:rsid w:val="00B016AC"/>
    <w:rsid w:val="00B07561"/>
    <w:rsid w:val="00B0792B"/>
    <w:rsid w:val="00B1283B"/>
    <w:rsid w:val="00B22E20"/>
    <w:rsid w:val="00B33069"/>
    <w:rsid w:val="00B332CA"/>
    <w:rsid w:val="00B410FD"/>
    <w:rsid w:val="00B51EFD"/>
    <w:rsid w:val="00B5297F"/>
    <w:rsid w:val="00B61959"/>
    <w:rsid w:val="00B6261F"/>
    <w:rsid w:val="00B72C79"/>
    <w:rsid w:val="00B749CD"/>
    <w:rsid w:val="00B7778F"/>
    <w:rsid w:val="00B81BD9"/>
    <w:rsid w:val="00B826FC"/>
    <w:rsid w:val="00B86F1F"/>
    <w:rsid w:val="00B93B37"/>
    <w:rsid w:val="00BA29D3"/>
    <w:rsid w:val="00BA489F"/>
    <w:rsid w:val="00BA7F70"/>
    <w:rsid w:val="00BB07D9"/>
    <w:rsid w:val="00BD3AEF"/>
    <w:rsid w:val="00BD3E90"/>
    <w:rsid w:val="00BF7AE3"/>
    <w:rsid w:val="00C03B06"/>
    <w:rsid w:val="00C37B94"/>
    <w:rsid w:val="00C43CD5"/>
    <w:rsid w:val="00C47845"/>
    <w:rsid w:val="00C47A99"/>
    <w:rsid w:val="00C50784"/>
    <w:rsid w:val="00C72752"/>
    <w:rsid w:val="00C74752"/>
    <w:rsid w:val="00C83F7D"/>
    <w:rsid w:val="00C93C9A"/>
    <w:rsid w:val="00C959CB"/>
    <w:rsid w:val="00C96442"/>
    <w:rsid w:val="00CA034E"/>
    <w:rsid w:val="00CA14EC"/>
    <w:rsid w:val="00CA44F0"/>
    <w:rsid w:val="00CA5A49"/>
    <w:rsid w:val="00CA7B97"/>
    <w:rsid w:val="00CB45FA"/>
    <w:rsid w:val="00CD0FA2"/>
    <w:rsid w:val="00CD1132"/>
    <w:rsid w:val="00CD1620"/>
    <w:rsid w:val="00CD3C8A"/>
    <w:rsid w:val="00CD459F"/>
    <w:rsid w:val="00CD74A8"/>
    <w:rsid w:val="00CE0C27"/>
    <w:rsid w:val="00CE521C"/>
    <w:rsid w:val="00CF6EF8"/>
    <w:rsid w:val="00D057CA"/>
    <w:rsid w:val="00D13060"/>
    <w:rsid w:val="00D2480C"/>
    <w:rsid w:val="00D327AC"/>
    <w:rsid w:val="00D330CD"/>
    <w:rsid w:val="00D34D8C"/>
    <w:rsid w:val="00D34E1F"/>
    <w:rsid w:val="00D35629"/>
    <w:rsid w:val="00D3579E"/>
    <w:rsid w:val="00D36B47"/>
    <w:rsid w:val="00D515C4"/>
    <w:rsid w:val="00D51831"/>
    <w:rsid w:val="00D563DE"/>
    <w:rsid w:val="00D6185D"/>
    <w:rsid w:val="00D63A14"/>
    <w:rsid w:val="00D731D2"/>
    <w:rsid w:val="00D7326F"/>
    <w:rsid w:val="00D76FA9"/>
    <w:rsid w:val="00D80D22"/>
    <w:rsid w:val="00D81294"/>
    <w:rsid w:val="00D83D6E"/>
    <w:rsid w:val="00D84472"/>
    <w:rsid w:val="00D91F8B"/>
    <w:rsid w:val="00DA0300"/>
    <w:rsid w:val="00DA11C6"/>
    <w:rsid w:val="00DA41CA"/>
    <w:rsid w:val="00DB3AA9"/>
    <w:rsid w:val="00DB649F"/>
    <w:rsid w:val="00DC285C"/>
    <w:rsid w:val="00DC3D26"/>
    <w:rsid w:val="00DD1606"/>
    <w:rsid w:val="00DD3199"/>
    <w:rsid w:val="00DE016F"/>
    <w:rsid w:val="00DE0DD3"/>
    <w:rsid w:val="00DE32B5"/>
    <w:rsid w:val="00DF0C57"/>
    <w:rsid w:val="00DF2DB6"/>
    <w:rsid w:val="00E10BD1"/>
    <w:rsid w:val="00E12C61"/>
    <w:rsid w:val="00E14F82"/>
    <w:rsid w:val="00E2119B"/>
    <w:rsid w:val="00E23A8E"/>
    <w:rsid w:val="00E31845"/>
    <w:rsid w:val="00E34E23"/>
    <w:rsid w:val="00E36705"/>
    <w:rsid w:val="00E433BB"/>
    <w:rsid w:val="00E501CB"/>
    <w:rsid w:val="00E5203C"/>
    <w:rsid w:val="00E53946"/>
    <w:rsid w:val="00E54F40"/>
    <w:rsid w:val="00E60360"/>
    <w:rsid w:val="00E61EBA"/>
    <w:rsid w:val="00E71611"/>
    <w:rsid w:val="00E7399B"/>
    <w:rsid w:val="00E753F1"/>
    <w:rsid w:val="00E83C29"/>
    <w:rsid w:val="00E8631A"/>
    <w:rsid w:val="00E95AE8"/>
    <w:rsid w:val="00E9679C"/>
    <w:rsid w:val="00EA049D"/>
    <w:rsid w:val="00EA5742"/>
    <w:rsid w:val="00EB1CCB"/>
    <w:rsid w:val="00EB1E76"/>
    <w:rsid w:val="00EB5435"/>
    <w:rsid w:val="00EC167D"/>
    <w:rsid w:val="00EC61C5"/>
    <w:rsid w:val="00EC6BAC"/>
    <w:rsid w:val="00ED0BA6"/>
    <w:rsid w:val="00ED5350"/>
    <w:rsid w:val="00ED5BF5"/>
    <w:rsid w:val="00ED66C3"/>
    <w:rsid w:val="00ED6E15"/>
    <w:rsid w:val="00EE06F6"/>
    <w:rsid w:val="00EE1A6D"/>
    <w:rsid w:val="00EE555C"/>
    <w:rsid w:val="00EE7BD7"/>
    <w:rsid w:val="00EF111D"/>
    <w:rsid w:val="00EF2504"/>
    <w:rsid w:val="00EF3EE4"/>
    <w:rsid w:val="00F0311C"/>
    <w:rsid w:val="00F20121"/>
    <w:rsid w:val="00F23776"/>
    <w:rsid w:val="00F262BB"/>
    <w:rsid w:val="00F27198"/>
    <w:rsid w:val="00F27227"/>
    <w:rsid w:val="00F33F99"/>
    <w:rsid w:val="00F4024B"/>
    <w:rsid w:val="00F420E4"/>
    <w:rsid w:val="00F43798"/>
    <w:rsid w:val="00F54615"/>
    <w:rsid w:val="00F54B49"/>
    <w:rsid w:val="00F605E5"/>
    <w:rsid w:val="00F6172B"/>
    <w:rsid w:val="00F64EC1"/>
    <w:rsid w:val="00F72A28"/>
    <w:rsid w:val="00F75882"/>
    <w:rsid w:val="00F77AC5"/>
    <w:rsid w:val="00F83029"/>
    <w:rsid w:val="00F849E3"/>
    <w:rsid w:val="00F8755B"/>
    <w:rsid w:val="00F8796E"/>
    <w:rsid w:val="00FA19ED"/>
    <w:rsid w:val="00FA3FC4"/>
    <w:rsid w:val="00FA7F1B"/>
    <w:rsid w:val="00FB7FAB"/>
    <w:rsid w:val="00FC7639"/>
    <w:rsid w:val="00FC7733"/>
    <w:rsid w:val="00FD2344"/>
    <w:rsid w:val="00FD495A"/>
    <w:rsid w:val="00FE2056"/>
    <w:rsid w:val="00FE583A"/>
    <w:rsid w:val="00FF0057"/>
    <w:rsid w:val="00FF4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340BD2"/>
  <w15:chartTrackingRefBased/>
  <w15:docId w15:val="{BABD5E7A-15A9-4698-BAFB-DFF253FA4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0984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40984"/>
    <w:pPr>
      <w:keepNext/>
      <w:keepLines/>
      <w:shd w:val="clear" w:color="auto" w:fill="000000" w:themeFill="text1"/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FFFFFF" w:themeColor="background1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959B4"/>
    <w:pPr>
      <w:keepNext/>
      <w:keepLines/>
      <w:shd w:val="clear" w:color="auto" w:fill="808080" w:themeFill="background1" w:themeFillShade="80"/>
      <w:spacing w:before="260" w:after="260" w:line="416" w:lineRule="auto"/>
      <w:outlineLvl w:val="2"/>
    </w:pPr>
    <w:rPr>
      <w:b/>
      <w:bCs/>
      <w:color w:val="FFFFFF" w:themeColor="background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40984"/>
    <w:rPr>
      <w:rFonts w:asciiTheme="majorHAnsi" w:eastAsia="宋体" w:hAnsiTheme="majorHAnsi" w:cstheme="majorBidi"/>
      <w:b/>
      <w:bCs/>
      <w:color w:val="FFFFFF" w:themeColor="background1"/>
      <w:sz w:val="32"/>
      <w:szCs w:val="32"/>
      <w:shd w:val="clear" w:color="auto" w:fill="000000" w:themeFill="text1"/>
    </w:rPr>
  </w:style>
  <w:style w:type="table" w:styleId="a3">
    <w:name w:val="Table Grid"/>
    <w:basedOn w:val="a1"/>
    <w:uiPriority w:val="39"/>
    <w:rsid w:val="001409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95AE8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9C1BC7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9C1BC7"/>
    <w:pPr>
      <w:jc w:val="left"/>
    </w:pPr>
  </w:style>
  <w:style w:type="character" w:customStyle="1" w:styleId="a7">
    <w:name w:val="批注文字 字符"/>
    <w:basedOn w:val="a0"/>
    <w:link w:val="a6"/>
    <w:uiPriority w:val="99"/>
    <w:semiHidden/>
    <w:rsid w:val="009C1BC7"/>
    <w:rPr>
      <w:rFonts w:eastAsia="宋体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9C1BC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9C1BC7"/>
    <w:rPr>
      <w:rFonts w:eastAsia="宋体"/>
      <w:b/>
      <w:bCs/>
    </w:rPr>
  </w:style>
  <w:style w:type="paragraph" w:styleId="aa">
    <w:name w:val="header"/>
    <w:basedOn w:val="a"/>
    <w:link w:val="ab"/>
    <w:uiPriority w:val="99"/>
    <w:unhideWhenUsed/>
    <w:rsid w:val="00740D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740D20"/>
    <w:rPr>
      <w:rFonts w:eastAsia="宋体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740D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740D20"/>
    <w:rPr>
      <w:rFonts w:eastAsia="宋体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1959B4"/>
    <w:rPr>
      <w:rFonts w:eastAsia="宋体"/>
      <w:b/>
      <w:bCs/>
      <w:color w:val="FFFFFF" w:themeColor="background1"/>
      <w:sz w:val="28"/>
      <w:szCs w:val="32"/>
      <w:shd w:val="clear" w:color="auto" w:fill="808080" w:themeFill="background1" w:themeFillShade="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890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7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4582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291900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9103359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070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41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9527205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9759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7331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456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2456430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06513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396711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2293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2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380839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2006737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2555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9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8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F761EE-D9A8-4CA1-BAF7-4E08ECDBCB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68</TotalTime>
  <Pages>3</Pages>
  <Words>154</Words>
  <Characters>879</Characters>
  <Application>Microsoft Office Word</Application>
  <DocSecurity>0</DocSecurity>
  <Lines>7</Lines>
  <Paragraphs>2</Paragraphs>
  <ScaleCrop>false</ScaleCrop>
  <Company/>
  <LinksUpToDate>false</LinksUpToDate>
  <CharactersWithSpaces>1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志明</dc:creator>
  <cp:keywords/>
  <dc:description/>
  <cp:lastModifiedBy>周志明</cp:lastModifiedBy>
  <cp:revision>620</cp:revision>
  <dcterms:created xsi:type="dcterms:W3CDTF">2021-11-09T02:22:00Z</dcterms:created>
  <dcterms:modified xsi:type="dcterms:W3CDTF">2022-01-25T08:16:00Z</dcterms:modified>
</cp:coreProperties>
</file>